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9"/>
  </p:notesMasterIdLst>
  <p:sldIdLst>
    <p:sldId id="256" r:id="rId2"/>
    <p:sldId id="257" r:id="rId3"/>
    <p:sldId id="258" r:id="rId4"/>
    <p:sldId id="290" r:id="rId5"/>
    <p:sldId id="259" r:id="rId6"/>
    <p:sldId id="260" r:id="rId7"/>
    <p:sldId id="262" r:id="rId8"/>
    <p:sldId id="291" r:id="rId9"/>
    <p:sldId id="266" r:id="rId10"/>
    <p:sldId id="285" r:id="rId11"/>
    <p:sldId id="292" r:id="rId12"/>
    <p:sldId id="284" r:id="rId13"/>
    <p:sldId id="283" r:id="rId14"/>
    <p:sldId id="293" r:id="rId15"/>
    <p:sldId id="265" r:id="rId16"/>
    <p:sldId id="267" r:id="rId17"/>
    <p:sldId id="268" r:id="rId18"/>
    <p:sldId id="269" r:id="rId19"/>
    <p:sldId id="271" r:id="rId20"/>
    <p:sldId id="272" r:id="rId21"/>
    <p:sldId id="273" r:id="rId22"/>
    <p:sldId id="274" r:id="rId23"/>
    <p:sldId id="275" r:id="rId24"/>
    <p:sldId id="287" r:id="rId25"/>
    <p:sldId id="289" r:id="rId26"/>
    <p:sldId id="277" r:id="rId27"/>
    <p:sldId id="278" r:id="rId28"/>
  </p:sldIdLst>
  <p:sldSz cx="9144000" cy="5143500" type="screen16x9"/>
  <p:notesSz cx="6858000" cy="9144000"/>
  <p:embeddedFontLst>
    <p:embeddedFont>
      <p:font typeface="Tahoma" panose="020B0604030504040204" pitchFamily="34" charset="0"/>
      <p:regular r:id="rId30"/>
      <p:bold r:id="rId31"/>
    </p:embeddedFont>
    <p:embeddedFont>
      <p:font typeface="Sniglet" panose="020B0604020202020204" charset="0"/>
      <p:regular r:id="rId32"/>
    </p:embeddedFont>
    <p:embeddedFont>
      <p:font typeface="Franklin Gothic Book" panose="020B0503020102020204" pitchFamily="34" charset="0"/>
      <p:regular r:id="rId33"/>
      <p:italic r:id="rId34"/>
    </p:embeddedFont>
    <p:embeddedFont>
      <p:font typeface="Calibri" panose="020F0502020204030204" pitchFamily="34" charset="0"/>
      <p:regular r:id="rId35"/>
      <p:bold r:id="rId36"/>
      <p:italic r:id="rId37"/>
      <p:boldItalic r:id="rId38"/>
    </p:embeddedFont>
    <p:embeddedFont>
      <p:font typeface="Dosis" panose="020B0604020202020204" charset="0"/>
      <p:regular r:id="rId39"/>
      <p:bold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98" d="100"/>
          <a:sy n="98" d="100"/>
        </p:scale>
        <p:origin x="474" y="7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455670" y="3974163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 userDrawn="1"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2530450" y="148801"/>
            <a:ext cx="5709783" cy="1159799"/>
          </a:xfrm>
        </p:spPr>
        <p:txBody>
          <a:bodyPr/>
          <a:lstStyle/>
          <a:p>
            <a:pPr algn="ctr"/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ĐỒ ÁN TỐT NGHIỆP ĐẠI HỌC</a:t>
            </a:r>
            <a:b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CHUYÊN HÀNH CNTT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87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45728" y="1267496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030838"/>
              </p:ext>
            </p:extLst>
          </p:nvPr>
        </p:nvGraphicFramePr>
        <p:xfrm>
          <a:off x="4943734" y="2514272"/>
          <a:ext cx="3375497" cy="1479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6153"/>
                <a:gridCol w="1809344"/>
              </a:tblGrid>
              <a:tr h="737665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xmlns="" xmlns:lc="http://schemas.openxmlformats.org/drawingml/2006/lockedCanvas" id="{B1A642F4-6CF1-48D1-9124-E5054B9777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30" y="122514"/>
            <a:ext cx="1242262" cy="1176881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84270" y="13048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8915" y="1376737"/>
            <a:ext cx="87095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08885"/>
              </p:ext>
            </p:extLst>
          </p:nvPr>
        </p:nvGraphicFramePr>
        <p:xfrm>
          <a:off x="1409700" y="1200150"/>
          <a:ext cx="5977419" cy="394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4" imgW="9477354" imgH="6162584" progId="Visio.Drawing.15">
                  <p:embed/>
                </p:oleObj>
              </mc:Choice>
              <mc:Fallback>
                <p:oleObj name="Visio" r:id="rId4" imgW="9477354" imgH="61625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200150"/>
                        <a:ext cx="5977419" cy="3943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2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4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Biểu đồ luồng dữ liệu mức khung cảnh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0" y="30661"/>
            <a:ext cx="4143375" cy="664664"/>
            <a:chOff x="1296" y="1824"/>
            <a:chExt cx="2976" cy="432"/>
          </a:xfrm>
        </p:grpSpPr>
        <p:sp>
          <p:nvSpPr>
            <p:cNvPr id="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Text Box 91"/>
            <p:cNvSpPr txBox="1">
              <a:spLocks noChangeArrowheads="1"/>
            </p:cNvSpPr>
            <p:nvPr/>
          </p:nvSpPr>
          <p:spPr bwMode="gray">
            <a:xfrm>
              <a:off x="1741" y="1926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99690" y="810059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6314" y="30661"/>
            <a:ext cx="4610595" cy="5068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30661"/>
            <a:ext cx="4875769" cy="506848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22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37244" y="837082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</a:t>
            </a:r>
          </a:p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dưới đỉnh </a:t>
            </a:r>
            <a:endParaRPr lang="en-US" sz="24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18384" y="1580837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5276" y="814821"/>
            <a:ext cx="5134926" cy="397680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2483410" y="2147829"/>
            <a:ext cx="8130580" cy="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Canvas 439"/>
          <p:cNvGrpSpPr>
            <a:grpSpLocks/>
          </p:cNvGrpSpPr>
          <p:nvPr/>
        </p:nvGrpSpPr>
        <p:grpSpPr bwMode="auto">
          <a:xfrm>
            <a:off x="1116419" y="1876302"/>
            <a:ext cx="6507212" cy="2915567"/>
            <a:chOff x="0" y="0"/>
            <a:chExt cx="62331" cy="30562"/>
          </a:xfrm>
        </p:grpSpPr>
        <p:sp>
          <p:nvSpPr>
            <p:cNvPr id="5" name="AutoShape 36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331" cy="305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05"/>
            <p:cNvSpPr>
              <a:spLocks noChangeArrowheads="1"/>
            </p:cNvSpPr>
            <p:nvPr/>
          </p:nvSpPr>
          <p:spPr bwMode="auto">
            <a:xfrm>
              <a:off x="20605" y="844"/>
              <a:ext cx="18676" cy="572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1 Cập nhật trạng thái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406"/>
            <p:cNvSpPr txBox="1">
              <a:spLocks noChangeArrowheads="1"/>
            </p:cNvSpPr>
            <p:nvPr/>
          </p:nvSpPr>
          <p:spPr bwMode="auto">
            <a:xfrm>
              <a:off x="51473" y="10858"/>
              <a:ext cx="5435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407"/>
            <p:cNvSpPr>
              <a:spLocks noChangeShapeType="1"/>
            </p:cNvSpPr>
            <p:nvPr/>
          </p:nvSpPr>
          <p:spPr bwMode="auto">
            <a:xfrm>
              <a:off x="49853" y="9975"/>
              <a:ext cx="8382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AutoShape 408"/>
            <p:cNvSpPr>
              <a:spLocks noChangeShapeType="1"/>
            </p:cNvSpPr>
            <p:nvPr/>
          </p:nvSpPr>
          <p:spPr bwMode="auto">
            <a:xfrm>
              <a:off x="49853" y="13989"/>
              <a:ext cx="8382" cy="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409"/>
            <p:cNvSpPr txBox="1">
              <a:spLocks noChangeArrowheads="1"/>
            </p:cNvSpPr>
            <p:nvPr/>
          </p:nvSpPr>
          <p:spPr bwMode="auto">
            <a:xfrm>
              <a:off x="45091" y="2647"/>
              <a:ext cx="9334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request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AutoShape 410"/>
            <p:cNvSpPr>
              <a:spLocks noChangeShapeType="1"/>
            </p:cNvSpPr>
            <p:nvPr/>
          </p:nvSpPr>
          <p:spPr bwMode="auto">
            <a:xfrm flipV="1">
              <a:off x="44900" y="1771"/>
              <a:ext cx="9335" cy="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AutoShape 411"/>
            <p:cNvSpPr>
              <a:spLocks noChangeShapeType="1"/>
            </p:cNvSpPr>
            <p:nvPr/>
          </p:nvSpPr>
          <p:spPr bwMode="auto">
            <a:xfrm>
              <a:off x="44900" y="5791"/>
              <a:ext cx="9335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Text Box 412"/>
            <p:cNvSpPr txBox="1">
              <a:spLocks noChangeArrowheads="1"/>
            </p:cNvSpPr>
            <p:nvPr/>
          </p:nvSpPr>
          <p:spPr bwMode="auto">
            <a:xfrm>
              <a:off x="0" y="2254"/>
              <a:ext cx="15652" cy="31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BPQL </a:t>
              </a: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phòng máy tính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AutoShape 413"/>
            <p:cNvSpPr>
              <a:spLocks noChangeShapeType="1"/>
            </p:cNvSpPr>
            <p:nvPr/>
          </p:nvSpPr>
          <p:spPr bwMode="auto">
            <a:xfrm>
              <a:off x="15652" y="2641"/>
              <a:ext cx="5728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AutoShape 414"/>
            <p:cNvSpPr>
              <a:spLocks noChangeShapeType="1"/>
            </p:cNvSpPr>
            <p:nvPr/>
          </p:nvSpPr>
          <p:spPr bwMode="auto">
            <a:xfrm>
              <a:off x="15551" y="4914"/>
              <a:ext cx="572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AutoShape 415"/>
            <p:cNvSpPr>
              <a:spLocks noChangeShapeType="1"/>
            </p:cNvSpPr>
            <p:nvPr/>
          </p:nvSpPr>
          <p:spPr bwMode="auto">
            <a:xfrm>
              <a:off x="38792" y="2546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Text Box 416"/>
            <p:cNvSpPr txBox="1">
              <a:spLocks noChangeArrowheads="1"/>
            </p:cNvSpPr>
            <p:nvPr/>
          </p:nvSpPr>
          <p:spPr bwMode="auto">
            <a:xfrm>
              <a:off x="12231" y="0"/>
              <a:ext cx="8762" cy="1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Text Box 417"/>
            <p:cNvSpPr txBox="1">
              <a:spLocks noChangeArrowheads="1"/>
            </p:cNvSpPr>
            <p:nvPr/>
          </p:nvSpPr>
          <p:spPr bwMode="auto">
            <a:xfrm>
              <a:off x="16611" y="5600"/>
              <a:ext cx="4096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Text Box 418"/>
            <p:cNvSpPr txBox="1">
              <a:spLocks noChangeArrowheads="1"/>
            </p:cNvSpPr>
            <p:nvPr/>
          </p:nvSpPr>
          <p:spPr bwMode="auto">
            <a:xfrm>
              <a:off x="39103" y="5238"/>
              <a:ext cx="5445" cy="24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Oval 419"/>
            <p:cNvSpPr>
              <a:spLocks noChangeArrowheads="1"/>
            </p:cNvSpPr>
            <p:nvPr/>
          </p:nvSpPr>
          <p:spPr bwMode="auto">
            <a:xfrm>
              <a:off x="20986" y="17418"/>
              <a:ext cx="18676" cy="57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2 Xem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Text Box 420"/>
            <p:cNvSpPr txBox="1">
              <a:spLocks noChangeArrowheads="1"/>
            </p:cNvSpPr>
            <p:nvPr/>
          </p:nvSpPr>
          <p:spPr bwMode="auto">
            <a:xfrm>
              <a:off x="47936" y="28194"/>
              <a:ext cx="14395" cy="23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schedu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AutoShape 421"/>
            <p:cNvSpPr>
              <a:spLocks noChangeShapeType="1"/>
            </p:cNvSpPr>
            <p:nvPr/>
          </p:nvSpPr>
          <p:spPr bwMode="auto">
            <a:xfrm>
              <a:off x="47459" y="27311"/>
              <a:ext cx="9449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Text Box 422"/>
            <p:cNvSpPr txBox="1">
              <a:spLocks noChangeArrowheads="1"/>
            </p:cNvSpPr>
            <p:nvPr/>
          </p:nvSpPr>
          <p:spPr bwMode="auto">
            <a:xfrm>
              <a:off x="51181" y="18954"/>
              <a:ext cx="7137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cla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AutoShape 423"/>
            <p:cNvSpPr>
              <a:spLocks noChangeShapeType="1"/>
            </p:cNvSpPr>
            <p:nvPr/>
          </p:nvSpPr>
          <p:spPr bwMode="auto">
            <a:xfrm>
              <a:off x="49949" y="18072"/>
              <a:ext cx="8382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424"/>
            <p:cNvSpPr>
              <a:spLocks noChangeShapeType="1"/>
            </p:cNvSpPr>
            <p:nvPr/>
          </p:nvSpPr>
          <p:spPr bwMode="auto">
            <a:xfrm>
              <a:off x="49949" y="21894"/>
              <a:ext cx="8382" cy="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425"/>
            <p:cNvSpPr>
              <a:spLocks noChangeShapeType="1"/>
            </p:cNvSpPr>
            <p:nvPr/>
          </p:nvSpPr>
          <p:spPr bwMode="auto">
            <a:xfrm>
              <a:off x="38792" y="4832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Text Box 426"/>
            <p:cNvSpPr txBox="1">
              <a:spLocks noChangeArrowheads="1"/>
            </p:cNvSpPr>
            <p:nvPr/>
          </p:nvSpPr>
          <p:spPr bwMode="auto">
            <a:xfrm>
              <a:off x="38115" y="0"/>
              <a:ext cx="8941" cy="16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AutoShape 427"/>
            <p:cNvSpPr>
              <a:spLocks noChangeShapeType="1"/>
            </p:cNvSpPr>
            <p:nvPr/>
          </p:nvSpPr>
          <p:spPr bwMode="auto">
            <a:xfrm rot="16200000" flipH="1">
              <a:off x="6966" y="6260"/>
              <a:ext cx="14884" cy="1315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AutoShape 428"/>
            <p:cNvSpPr>
              <a:spLocks noChangeShapeType="1"/>
            </p:cNvSpPr>
            <p:nvPr/>
          </p:nvSpPr>
          <p:spPr bwMode="auto">
            <a:xfrm rot="10800000">
              <a:off x="6184" y="5397"/>
              <a:ext cx="17247" cy="16910"/>
            </a:xfrm>
            <a:prstGeom prst="bentConnector3">
              <a:avLst>
                <a:gd name="adj1" fmla="val 100255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Text Box 429"/>
            <p:cNvSpPr txBox="1">
              <a:spLocks noChangeArrowheads="1"/>
            </p:cNvSpPr>
            <p:nvPr/>
          </p:nvSpPr>
          <p:spPr bwMode="auto">
            <a:xfrm>
              <a:off x="15551" y="17418"/>
              <a:ext cx="4572" cy="17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êu cầu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Text Box 430"/>
            <p:cNvSpPr txBox="1">
              <a:spLocks noChangeArrowheads="1"/>
            </p:cNvSpPr>
            <p:nvPr/>
          </p:nvSpPr>
          <p:spPr bwMode="auto">
            <a:xfrm>
              <a:off x="15551" y="23145"/>
              <a:ext cx="4095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AutoShape 433"/>
            <p:cNvSpPr>
              <a:spLocks noChangeShapeType="1"/>
            </p:cNvSpPr>
            <p:nvPr/>
          </p:nvSpPr>
          <p:spPr bwMode="auto">
            <a:xfrm flipH="1">
              <a:off x="39662" y="20281"/>
              <a:ext cx="1028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434"/>
            <p:cNvSpPr txBox="1">
              <a:spLocks noChangeArrowheads="1"/>
            </p:cNvSpPr>
            <p:nvPr/>
          </p:nvSpPr>
          <p:spPr bwMode="auto">
            <a:xfrm>
              <a:off x="40222" y="18076"/>
              <a:ext cx="5251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AutoShape 435"/>
            <p:cNvSpPr>
              <a:spLocks noChangeShapeType="1"/>
            </p:cNvSpPr>
            <p:nvPr/>
          </p:nvSpPr>
          <p:spPr bwMode="auto">
            <a:xfrm>
              <a:off x="47650" y="30549"/>
              <a:ext cx="9449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AutoShape 436"/>
            <p:cNvSpPr>
              <a:spLocks noChangeShapeType="1"/>
            </p:cNvSpPr>
            <p:nvPr/>
          </p:nvSpPr>
          <p:spPr bwMode="auto">
            <a:xfrm rot="10800000">
              <a:off x="29946" y="6572"/>
              <a:ext cx="19907" cy="518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Text Box 437"/>
            <p:cNvSpPr txBox="1">
              <a:spLocks noChangeArrowheads="1"/>
            </p:cNvSpPr>
            <p:nvPr/>
          </p:nvSpPr>
          <p:spPr bwMode="auto">
            <a:xfrm>
              <a:off x="30695" y="9981"/>
              <a:ext cx="7420" cy="144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AutoShape 4"/>
            <p:cNvSpPr>
              <a:spLocks noChangeShapeType="1"/>
            </p:cNvSpPr>
            <p:nvPr/>
          </p:nvSpPr>
          <p:spPr bwMode="auto">
            <a:xfrm rot="5400000" flipH="1">
              <a:off x="31931" y="10347"/>
              <a:ext cx="21583" cy="12357"/>
            </a:xfrm>
            <a:prstGeom prst="bentConnector3">
              <a:avLst>
                <a:gd name="adj1" fmla="val 4804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Text Box 434"/>
            <p:cNvSpPr txBox="1">
              <a:spLocks noChangeArrowheads="1"/>
            </p:cNvSpPr>
            <p:nvPr/>
          </p:nvSpPr>
          <p:spPr bwMode="auto">
            <a:xfrm>
              <a:off x="40220" y="14789"/>
              <a:ext cx="5252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2"/>
            <p:cNvSpPr>
              <a:spLocks noChangeArrowheads="1"/>
            </p:cNvSpPr>
            <p:nvPr/>
          </p:nvSpPr>
          <p:spPr bwMode="auto">
            <a:xfrm>
              <a:off x="20123" y="0"/>
              <a:ext cx="39833" cy="305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5943" y="1382486"/>
            <a:ext cx="9601200" cy="13709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7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9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4791388" y="1899007"/>
            <a:ext cx="67447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44" y="1899007"/>
            <a:ext cx="4509620" cy="300685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1387" y="1899007"/>
            <a:ext cx="4229323" cy="2929847"/>
          </a:xfrm>
          <a:prstGeom prst="rect">
            <a:avLst/>
          </a:prstGeom>
        </p:spPr>
      </p:pic>
      <p:sp>
        <p:nvSpPr>
          <p:cNvPr id="45" name="TextBox 4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4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16 thực thể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658" y="1896775"/>
            <a:ext cx="1705213" cy="265784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05" y="1877722"/>
            <a:ext cx="1724266" cy="2676899"/>
          </a:xfrm>
          <a:prstGeom prst="rect">
            <a:avLst/>
          </a:prstGeom>
        </p:spPr>
      </p:pic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Danh sách các thực thể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39582" y="1036688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2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8" name="Picture 29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178" y="-10684"/>
            <a:ext cx="5066522" cy="5143500"/>
          </a:xfrm>
          <a:prstGeom prst="rect">
            <a:avLst/>
          </a:prstGeom>
        </p:spPr>
      </p:pic>
      <p:grpSp>
        <p:nvGrpSpPr>
          <p:cNvPr id="299" name="Group 88"/>
          <p:cNvGrpSpPr>
            <a:grpSpLocks/>
          </p:cNvGrpSpPr>
          <p:nvPr/>
        </p:nvGrpSpPr>
        <p:grpSpPr bwMode="auto">
          <a:xfrm>
            <a:off x="164697" y="175442"/>
            <a:ext cx="3912781" cy="685800"/>
            <a:chOff x="1296" y="1824"/>
            <a:chExt cx="2976" cy="432"/>
          </a:xfrm>
        </p:grpSpPr>
        <p:sp>
          <p:nvSpPr>
            <p:cNvPr id="30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1" name="Text Box 91"/>
            <p:cNvSpPr txBox="1">
              <a:spLocks noChangeArrowheads="1"/>
            </p:cNvSpPr>
            <p:nvPr/>
          </p:nvSpPr>
          <p:spPr bwMode="gray">
            <a:xfrm>
              <a:off x="1713" y="1914"/>
              <a:ext cx="23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30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05" name="TextBox 30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07" name="Picture 30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007" y="-16421"/>
            <a:ext cx="5027693" cy="5143500"/>
          </a:xfrm>
          <a:prstGeom prst="rect">
            <a:avLst/>
          </a:prstGeom>
        </p:spPr>
      </p:pic>
      <p:pic>
        <p:nvPicPr>
          <p:cNvPr id="309" name="Picture 30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227" y="1274"/>
            <a:ext cx="5049695" cy="5139572"/>
          </a:xfrm>
          <a:prstGeom prst="rect">
            <a:avLst/>
          </a:prstGeom>
        </p:spPr>
      </p:pic>
      <p:pic>
        <p:nvPicPr>
          <p:cNvPr id="311" name="Picture 3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408" y="-23933"/>
            <a:ext cx="4963969" cy="516293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830" y="0"/>
            <a:ext cx="6076239" cy="51201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-2" y="51372"/>
            <a:ext cx="3164442" cy="595901"/>
            <a:chOff x="1296" y="1824"/>
            <a:chExt cx="2976" cy="428"/>
          </a:xfrm>
        </p:grpSpPr>
        <p:sp>
          <p:nvSpPr>
            <p:cNvPr id="10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28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4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17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Title 1"/>
          <p:cNvSpPr txBox="1">
            <a:spLocks/>
          </p:cNvSpPr>
          <p:nvPr/>
        </p:nvSpPr>
        <p:spPr>
          <a:xfrm>
            <a:off x="43594" y="803067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Thiết 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ế cơ sở dữ liệu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48058" y="1699833"/>
            <a:ext cx="5773290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trình: JAVA trên nền tảng Servl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liệu: SQL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dịch: Net Bean 7.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: Glassfish 4.0</a:t>
            </a:r>
          </a:p>
        </p:txBody>
      </p:sp>
      <p:grpSp>
        <p:nvGrpSpPr>
          <p:cNvPr id="14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6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57767" y="1048098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933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09" y="1886"/>
              <a:ext cx="1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44895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713" y="192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713865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519059"/>
            <a:ext cx="4724400" cy="685800"/>
            <a:chOff x="1296" y="1824"/>
            <a:chExt cx="2976" cy="432"/>
          </a:xfrm>
          <a:solidFill>
            <a:schemeClr val="accent1"/>
          </a:solidFill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728" y="1950"/>
              <a:ext cx="2160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51" y="1886"/>
              <a:ext cx="3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208120" y="4347035"/>
            <a:ext cx="4724400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28" y="1927"/>
              <a:ext cx="2399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18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18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algn="ctr"/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0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419" y="1311182"/>
            <a:ext cx="6661118" cy="31375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4674" y="1343663"/>
            <a:ext cx="7306688" cy="3181001"/>
          </a:xfrm>
          <a:prstGeom prst="rect">
            <a:avLst/>
          </a:prstGeom>
        </p:spPr>
      </p:pic>
      <p:sp>
        <p:nvSpPr>
          <p:cNvPr id="14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626" y="1283142"/>
            <a:ext cx="7049170" cy="3343837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ang thiết bị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9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1364" y="1336431"/>
            <a:ext cx="7003693" cy="3342034"/>
          </a:xfrm>
          <a:prstGeom prst="rect">
            <a:avLst/>
          </a:prstGeom>
        </p:spPr>
      </p:pic>
      <p:sp>
        <p:nvSpPr>
          <p:cNvPr id="20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058238"/>
            <a:ext cx="8686800" cy="370244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ác chức năng cơ bản hệ thống đã hoàn thành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lịch thực hành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Quản lý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ực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trang thiết bi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Xuất báo cáo, thống kê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ao diện thân thiện, dễ sử dụng</a:t>
            </a:r>
            <a:endParaRPr lang="en-US" sz="160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510303"/>
            <a:ext cx="8822974" cy="314764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ang Web có thể ứng dụng vào thực tế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ính bảo mật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Phát triển thêm các chức năng như thông báo </a:t>
            </a:r>
          </a:p>
          <a:p>
            <a:pPr>
              <a:buNone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     lịch đặt thành công qua email, tin nhắn SMS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hêm phần giao diện thân thiện hơn nữa 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0752" y="97882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ướng phát triển</a:t>
            </a:r>
            <a:endParaRPr lang="en-US" sz="20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15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87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5252750"/>
              </p:ext>
            </p:extLst>
          </p:nvPr>
        </p:nvGraphicFramePr>
        <p:xfrm>
          <a:off x="439669" y="88364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/>
                <a:gridCol w="4085772"/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diện we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Kiểm</a:t>
                      </a:r>
                      <a:r>
                        <a:rPr lang="en-US" baseline="0" smtClean="0"/>
                        <a:t> thử hệ thố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7980247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Tx/>
              <a:buChar char="-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liên hệ với người trực phòng má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Người trực phòng máy rà soát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trữ tài liệu,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 tự liên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với người trực phòng máy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  thông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ự cố trang thiết bị.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dirty="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8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249647" y="1070205"/>
            <a:ext cx="52042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ó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ăn trong vấn đề lập báo cáo, thống kê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692" y="1894719"/>
            <a:ext cx="1640238" cy="146195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56706" y="3522756"/>
            <a:ext cx="20762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iêu tốn nhiều thời gian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1141" y="1930136"/>
            <a:ext cx="1388032" cy="139111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651972" y="3503301"/>
            <a:ext cx="10631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ốn chi phí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8268" y="1992522"/>
            <a:ext cx="1817561" cy="136414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5940389" y="3522758"/>
            <a:ext cx="1813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ễ nhầm lần, sai sót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3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72374"/>
            <a:ext cx="8401454" cy="28926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ử dụng Websit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Đặt lịch thực hành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thời gian lịch đặt phòng máy thực tế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lịch trực phòng máy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Quản lý phản hồi sự cố trang thiết bị phòng máy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Xuất báo cáo, thống kê.</a:t>
            </a:r>
          </a:p>
          <a:p>
            <a:pPr algn="l"/>
            <a:r>
              <a:rPr lang="en-US" sz="180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</a:t>
            </a:r>
            <a:r>
              <a:rPr lang="en-US" sz="180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ữ cơ sở dữ liệu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Servlet</a:t>
            </a:r>
          </a:p>
          <a:p>
            <a:pPr algn="l">
              <a:buNone/>
            </a:pPr>
            <a:endParaRPr lang="en-US" sz="1800" b="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thống đăng ký thực hành phòng máy - Trung tâm máy tính – Khoa CNTT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Học viện Kỹ thuật Quăn sự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quy trình đăng ký thực hành phòng máy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 Trường đào tạo lập trình viên quốc tê Aptech Hà Nội</a:t>
            </a:r>
            <a:endParaRPr lang="en-US" sz="1800" b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23119"/>
              </p:ext>
            </p:extLst>
          </p:nvPr>
        </p:nvGraphicFramePr>
        <p:xfrm>
          <a:off x="452438" y="1230313"/>
          <a:ext cx="200025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5" imgW="2648520" imgH="7427520" progId="Visio.Drawing.15">
                  <p:embed/>
                </p:oleObj>
              </mc:Choice>
              <mc:Fallback>
                <p:oleObj name="Visio" r:id="rId5" imgW="2648520" imgH="74275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2438" y="1230313"/>
                        <a:ext cx="2000250" cy="391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800" y="1231898"/>
            <a:ext cx="6544014" cy="4191001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, số ngày tạo lịch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sẽ tạo lịch cho từng phòng máy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1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43266"/>
              </p:ext>
            </p:extLst>
          </p:nvPr>
        </p:nvGraphicFramePr>
        <p:xfrm>
          <a:off x="271564" y="1254121"/>
          <a:ext cx="3292475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4591154" imgH="7191300" progId="Visio.Drawing.15">
                  <p:embed/>
                </p:oleObj>
              </mc:Choice>
              <mc:Fallback>
                <p:oleObj name="Visio" r:id="rId3" imgW="4591154" imgH="7191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564" y="1254121"/>
                        <a:ext cx="3292475" cy="3879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3424136" y="1254867"/>
            <a:ext cx="5719865" cy="389180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phòng máy tạo trang thiết bị, tạo phòng máy tính 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phòng máy sẽ chọn phòng máy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oa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NTT</a:t>
            </a: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7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031075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Visio" r:id="rId5" imgW="2619506" imgH="5819768" progId="Visio.Drawing.15">
                  <p:embed/>
                </p:oleObj>
              </mc:Choice>
              <mc:Fallback>
                <p:oleObj name="Visio" r:id="rId5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0"/>
            <a:ext cx="6362700" cy="3715657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trực dựa trên ngày làm việ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ười trự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òng máy phân công người trực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11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</a:t>
            </a:r>
            <a:r>
              <a:rPr lang="en-US" sz="32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ho phòng máy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581371" y="4812339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5</TotalTime>
  <Words>1176</Words>
  <Application>Microsoft Office PowerPoint</Application>
  <PresentationFormat>On-screen Show (16:9)</PresentationFormat>
  <Paragraphs>262</Paragraphs>
  <Slides>2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Tahoma</vt:lpstr>
      <vt:lpstr>Sniglet</vt:lpstr>
      <vt:lpstr>Franklin Gothic Book</vt:lpstr>
      <vt:lpstr>Calibri</vt:lpstr>
      <vt:lpstr>Wingdings</vt:lpstr>
      <vt:lpstr>Times New Roman</vt:lpstr>
      <vt:lpstr>Dosis</vt:lpstr>
      <vt:lpstr>Friar template</vt:lpstr>
      <vt:lpstr>Visio</vt:lpstr>
      <vt:lpstr>Microsoft Visio Drawing</vt:lpstr>
      <vt:lpstr>ĐỒ ÁN TỐT NGHIỆP ĐẠI HỌC CHUYÊN HÀNH CNTT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LocNguyen</cp:lastModifiedBy>
  <cp:revision>113</cp:revision>
  <dcterms:modified xsi:type="dcterms:W3CDTF">2017-10-18T15:54:42Z</dcterms:modified>
</cp:coreProperties>
</file>